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0" w:name="_Ref473018303"/>
      <w:r>
        <w:t>First Look</w:t>
      </w:r>
      <w:bookmarkEnd w:id="0"/>
    </w:p>
    <w:p w14:paraId="10B41C2E" w14:textId="22A189C2" w:rsidR="00833827" w:rsidDel="00BC3062" w:rsidRDefault="00833827">
      <w:pPr>
        <w:rPr>
          <w:del w:id="1" w:author="Greg Landry" w:date="2017-02-28T10:52:00Z"/>
        </w:rPr>
      </w:pPr>
      <w:r>
        <w:t xml:space="preserve">The WICED </w:t>
      </w:r>
      <w:r w:rsidR="0080377C">
        <w:t>software tool is called “WICED Studio”</w:t>
      </w:r>
      <w:r w:rsidR="009C1760">
        <w:t xml:space="preserve"> and it is based on Eclipse</w:t>
      </w:r>
      <w:r w:rsidR="0080377C">
        <w:t xml:space="preserve">. </w:t>
      </w:r>
      <w:del w:id="2" w:author="Greg Landry" w:date="2017-02-28T10:53:00Z">
        <w:r w:rsidR="0080377C" w:rsidDel="00BC3062">
          <w:delText>When you install it</w:delText>
        </w:r>
      </w:del>
      <w:del w:id="3"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4" w:author="Greg Landry" w:date="2017-02-28T11:16:00Z">
          <w:pPr>
            <w:jc w:val="center"/>
          </w:pPr>
        </w:pPrChange>
      </w:pPr>
      <w:del w:id="5"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6"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2BE1B48C"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proofErr w:type="gramStart"/>
      <w:r w:rsidR="00213205" w:rsidRPr="00213205">
        <w:rPr>
          <w:i/>
        </w:rPr>
        <w:t>:</w:t>
      </w:r>
      <w:r w:rsidR="00D94AC5">
        <w:rPr>
          <w:i/>
        </w:rPr>
        <w:t>/</w:t>
      </w:r>
      <w:proofErr w:type="gramEnd"/>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r w:rsidR="002D3353">
        <w:t>w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proofErr w:type="gramStart"/>
      <w:r w:rsidR="00F45DB3" w:rsidRPr="00213205">
        <w:rPr>
          <w:i/>
        </w:rPr>
        <w:t>:</w:t>
      </w:r>
      <w:r w:rsidR="00D94AC5">
        <w:rPr>
          <w:i/>
        </w:rPr>
        <w:t>/</w:t>
      </w:r>
      <w:proofErr w:type="gramEnd"/>
      <w:r w:rsidR="00F45DB3" w:rsidRPr="00213205">
        <w:rPr>
          <w:i/>
        </w:rPr>
        <w:t>Users</w:t>
      </w:r>
      <w:r w:rsidR="00D94AC5">
        <w:rPr>
          <w:i/>
        </w:rPr>
        <w:t>/</w:t>
      </w:r>
      <w:r w:rsidR="00F45DB3" w:rsidRPr="00213205">
        <w:rPr>
          <w:i/>
        </w:rPr>
        <w:t>&lt;UserName&gt;</w:t>
      </w:r>
      <w:r w:rsidR="00D94AC5">
        <w:rPr>
          <w:i/>
        </w:rPr>
        <w:t>/</w:t>
      </w:r>
      <w:r w:rsidR="00F45DB3" w:rsidRPr="00213205">
        <w:rPr>
          <w:i/>
        </w:rPr>
        <w:t>My Documents</w:t>
      </w:r>
      <w:r w:rsidR="00D94AC5">
        <w:rPr>
          <w:i/>
        </w:rPr>
        <w:t>/</w:t>
      </w:r>
      <w:r w:rsidR="00F45DB3" w:rsidRPr="00213205">
        <w:rPr>
          <w:i/>
        </w:rPr>
        <w:t>WICED</w:t>
      </w:r>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7"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8"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9" w:author="Greg Landry" w:date="2017-02-28T11:32:00Z">
        <w:r w:rsidR="00C46585">
          <w:t>using the dropdown menu</w:t>
        </w:r>
      </w:ins>
      <w:ins w:id="10" w:author="Greg Landry" w:date="2017-02-28T11:16:00Z">
        <w:r w:rsidR="00E3434B">
          <w:t>.</w:t>
        </w:r>
      </w:ins>
    </w:p>
    <w:p w14:paraId="766015D9" w14:textId="508268F1" w:rsidR="00E3434B" w:rsidRDefault="00C46585">
      <w:pPr>
        <w:jc w:val="center"/>
        <w:rPr>
          <w:ins w:id="11" w:author="Greg Landry" w:date="2017-02-28T11:16:00Z"/>
        </w:rPr>
        <w:pPrChange w:id="12" w:author="Greg Landry" w:date="2017-02-28T11:17:00Z">
          <w:pPr/>
        </w:pPrChange>
      </w:pPr>
      <w:ins w:id="13"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4"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15" w:author="Greg Landry" w:date="2017-02-28T11:17:00Z"/>
        </w:rPr>
      </w:pPr>
      <w:del w:id="16"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92.8pt" o:ole="">
            <v:imagedata r:id="rId10" o:title=""/>
          </v:shape>
          <o:OLEObject Type="Embed" ProgID="Visio.Drawing.11" ShapeID="_x0000_i1025" DrawAspect="Content" ObjectID="_1549787667"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17" w:author="Greg Landry" w:date="2017-02-28T11:32:00Z"/>
        </w:rPr>
      </w:pPr>
      <w:del w:id="18"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FB1D8A">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proofErr w:type="gramStart"/>
      <w:r>
        <w:rPr>
          <w:i/>
        </w:rPr>
        <w:t>snip</w:t>
      </w:r>
      <w:proofErr w:type="gramEnd"/>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proofErr w:type="gramStart"/>
      <w:r w:rsidRPr="00B81951">
        <w:rPr>
          <w:i/>
        </w:rPr>
        <w:t>s</w:t>
      </w:r>
      <w:r w:rsidR="00262D9A" w:rsidRPr="00B81951">
        <w:rPr>
          <w:i/>
        </w:rPr>
        <w:t>nip</w:t>
      </w:r>
      <w:r w:rsidR="00D94AC5">
        <w:t>/</w:t>
      </w:r>
      <w:proofErr w:type="spellStart"/>
      <w:r w:rsidR="00262D9A" w:rsidRPr="00B81951">
        <w:rPr>
          <w:i/>
        </w:rPr>
        <w:t>gpio</w:t>
      </w:r>
      <w:proofErr w:type="spellEnd"/>
      <w:proofErr w:type="gram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proofErr w:type="gramStart"/>
      <w:r>
        <w:rPr>
          <w:i/>
        </w:rPr>
        <w:t>s</w:t>
      </w:r>
      <w:r w:rsidR="00262D9A" w:rsidRPr="00B81951">
        <w:rPr>
          <w:i/>
        </w:rPr>
        <w:t>nip</w:t>
      </w:r>
      <w:r w:rsidR="00D94AC5">
        <w:rPr>
          <w:i/>
        </w:rPr>
        <w:t>/</w:t>
      </w:r>
      <w:r w:rsidR="00262D9A" w:rsidRPr="00B81951">
        <w:rPr>
          <w:i/>
        </w:rPr>
        <w:t>scan</w:t>
      </w:r>
      <w:proofErr w:type="gramEnd"/>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proofErr w:type="gramStart"/>
      <w:r>
        <w:rPr>
          <w:i/>
        </w:rPr>
        <w:t>d</w:t>
      </w:r>
      <w:r w:rsidR="001A1723" w:rsidRPr="00CA1031">
        <w:rPr>
          <w:i/>
        </w:rPr>
        <w:t>emo</w:t>
      </w:r>
      <w:proofErr w:type="gramEnd"/>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proofErr w:type="gramStart"/>
      <w:r>
        <w:rPr>
          <w:i/>
        </w:rPr>
        <w:t>demo</w:t>
      </w:r>
      <w:r w:rsidR="00D94AC5">
        <w:rPr>
          <w:i/>
        </w:rPr>
        <w:t>/</w:t>
      </w:r>
      <w:proofErr w:type="spellStart"/>
      <w:r w:rsidR="00983752">
        <w:rPr>
          <w:i/>
        </w:rPr>
        <w:t>temp_control</w:t>
      </w:r>
      <w:proofErr w:type="spellEnd"/>
      <w:proofErr w:type="gram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proofErr w:type="gramStart"/>
      <w:r>
        <w:rPr>
          <w:i/>
        </w:rPr>
        <w:t>demo</w:t>
      </w:r>
      <w:r w:rsidR="00D94AC5">
        <w:rPr>
          <w:i/>
        </w:rPr>
        <w:t>/</w:t>
      </w:r>
      <w:proofErr w:type="spellStart"/>
      <w:r>
        <w:rPr>
          <w:i/>
        </w:rPr>
        <w:t>bt_smartbridge</w:t>
      </w:r>
      <w:proofErr w:type="spellEnd"/>
      <w:proofErr w:type="gram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proofErr w:type="gramStart"/>
      <w:r>
        <w:rPr>
          <w:i/>
        </w:rPr>
        <w:t>test</w:t>
      </w:r>
      <w:proofErr w:type="gramEnd"/>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proofErr w:type="gramStart"/>
      <w:r>
        <w:rPr>
          <w:i/>
        </w:rPr>
        <w:t>test</w:t>
      </w:r>
      <w:r w:rsidR="00D94AC5">
        <w:rPr>
          <w:i/>
        </w:rPr>
        <w:t>/</w:t>
      </w:r>
      <w:r w:rsidR="00262D9A" w:rsidRPr="00551451">
        <w:rPr>
          <w:i/>
        </w:rPr>
        <w:t>console</w:t>
      </w:r>
      <w:proofErr w:type="gramEnd"/>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t>
      </w:r>
      <w:r>
        <w:lastRenderedPageBreak/>
        <w:t xml:space="preserve">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t>
      </w:r>
      <w:proofErr w:type="spellStart"/>
      <w:r w:rsidR="00D23573">
        <w:t>wiced_gpio</w:t>
      </w:r>
      <w:proofErr w:type="spellEnd"/>
      <w:r w:rsidR="00D23573">
        <w:t>”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502336BF">
            <wp:extent cx="5943600" cy="5904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5904230"/>
                    </a:xfrm>
                    <a:prstGeom prst="rect">
                      <a:avLst/>
                    </a:prstGeom>
                  </pic:spPr>
                </pic:pic>
              </a:graphicData>
            </a:graphic>
          </wp:inline>
        </w:drawing>
      </w:r>
    </w:p>
    <w:p w14:paraId="49D49E6E" w14:textId="77777777" w:rsidR="00FF69A2" w:rsidRDefault="00FF69A2">
      <w:pPr>
        <w:rPr>
          <w:ins w:id="19" w:author="Greg Landry" w:date="2017-02-28T11:34:00Z"/>
          <w:rFonts w:asciiTheme="majorHAnsi" w:eastAsiaTheme="majorEastAsia" w:hAnsiTheme="majorHAnsi" w:cstheme="majorBidi"/>
          <w:color w:val="2E74B5" w:themeColor="accent1" w:themeShade="BF"/>
        </w:rPr>
      </w:pPr>
      <w:ins w:id="20"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1" w:author="Greg Landry" w:date="2017-02-28T11:34:00Z">
        <w:r w:rsidDel="00FF69A2">
          <w:delText>BCM94343W_AVN</w:delText>
        </w:r>
      </w:del>
      <w:ins w:id="22" w:author="Greg Landry" w:date="2017-02-28T11:34:00Z">
        <w:r w:rsidR="00FF69A2">
          <w:t>BCM943907AEVAL1F. That kit has a platform</w:t>
        </w:r>
      </w:ins>
      <w:ins w:id="23" w:author="Greg Landry" w:date="2017-02-28T11:36:00Z">
        <w:r w:rsidR="001B1073">
          <w:t xml:space="preserve"> folder</w:t>
        </w:r>
      </w:ins>
      <w:ins w:id="24" w:author="Greg Landry" w:date="2017-02-28T11:34:00Z">
        <w:r w:rsidR="00FF69A2">
          <w:t xml:space="preserve">, but since we are also using a shield attached to it, we will use a custom set of platform files that also includes the peripherals on the shield. </w:t>
        </w:r>
      </w:ins>
      <w:del w:id="25" w:author="Greg Landry" w:date="2017-02-28T11:35:00Z">
        <w:r w:rsidDel="00FF69A2">
          <w:delText>. That isn’t installed by default so we</w:delText>
        </w:r>
      </w:del>
      <w:ins w:id="26" w:author="Greg Landry" w:date="2017-02-28T11:35:00Z">
        <w:r w:rsidR="00FF69A2">
          <w:t>You</w:t>
        </w:r>
      </w:ins>
      <w:r>
        <w:t xml:space="preserve"> will have to copy </w:t>
      </w:r>
      <w:r w:rsidR="00F40B43">
        <w:t xml:space="preserve">over </w:t>
      </w:r>
      <w:r>
        <w:t xml:space="preserve">the </w:t>
      </w:r>
      <w:ins w:id="27" w:author="Greg Landry" w:date="2017-02-28T11:36:00Z">
        <w:r w:rsidR="00316A2B">
          <w:t xml:space="preserve">custom </w:t>
        </w:r>
      </w:ins>
      <w:r>
        <w:t xml:space="preserve">platform files before using </w:t>
      </w:r>
      <w:ins w:id="28" w:author="Greg Landry" w:date="2017-02-28T11:36:00Z">
        <w:r w:rsidR="00CD7CD2">
          <w:t>the shield and kit</w:t>
        </w:r>
      </w:ins>
      <w:del w:id="29"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0"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5" w:history="1">
        <w:r w:rsidR="00A072CF" w:rsidRPr="00260B00">
          <w:rPr>
            <w:rStyle w:val="Hyperlink"/>
          </w:rPr>
          <w:t>www.cypress.com</w:t>
        </w:r>
      </w:hyperlink>
      <w:r w:rsidR="00A072CF">
        <w:t xml:space="preserve"> &gt; Design Support &gt; WICED </w:t>
      </w:r>
      <w:r w:rsidR="004A4737">
        <w:t>IoT 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6D315B" w:rsidP="0029288C">
            <w:hyperlink r:id="rId20"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6D315B" w:rsidP="0029288C">
            <w:hyperlink r:id="rId21"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6D315B" w:rsidP="0029288C">
            <w:hyperlink r:id="rId22"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6D315B" w:rsidP="0029288C">
            <w:hyperlink r:id="rId23"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6D315B" w:rsidP="0029288C">
            <w:hyperlink r:id="rId24"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27FFA61E"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31" w:author="Greg Landry" w:date="2017-02-28T11:38:00Z"/>
              </w:rPr>
            </w:pPr>
            <w:r w:rsidRPr="00F304D3">
              <w:rPr>
                <w:bCs/>
              </w:rPr>
              <w:t>BCM43903</w:t>
            </w:r>
          </w:p>
          <w:p w14:paraId="5E3246D1" w14:textId="77777777" w:rsidR="008E1513" w:rsidRPr="008E1513" w:rsidRDefault="008E1513" w:rsidP="008E1513">
            <w:pPr>
              <w:rPr>
                <w:ins w:id="32" w:author="Greg Landry" w:date="2017-02-28T11:38:00Z"/>
              </w:rPr>
            </w:pPr>
          </w:p>
          <w:p w14:paraId="482204EC" w14:textId="49D3A2C2" w:rsidR="008E1513" w:rsidRDefault="008E1513" w:rsidP="008E1513">
            <w:pPr>
              <w:rPr>
                <w:ins w:id="33"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17EA9E47" w14:textId="7182A7E1"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30018DC1" w14:textId="4FD48708" w:rsidR="008E1513" w:rsidRDefault="008A1C8E" w:rsidP="008E1513">
      <w:pPr>
        <w:pStyle w:val="Heading4"/>
        <w:rPr>
          <w:ins w:id="34" w:author="Greg Landry" w:date="2017-02-28T11:39:00Z"/>
        </w:rPr>
      </w:pPr>
      <w:ins w:id="35" w:author="Greg Landry" w:date="2017-02-28T11:41:00Z">
        <w:r>
          <w:rPr>
            <w:noProof/>
          </w:rPr>
          <w:drawing>
            <wp:anchor distT="0" distB="0" distL="114300" distR="114300" simplePos="0" relativeHeight="251668480" behindDoc="0" locked="0" layoutInCell="1" allowOverlap="1" wp14:anchorId="6837C91B" wp14:editId="1B4A2780">
              <wp:simplePos x="0" y="0"/>
              <wp:positionH relativeFrom="column">
                <wp:posOffset>3609833</wp:posOffset>
              </wp:positionH>
              <wp:positionV relativeFrom="paragraph">
                <wp:posOffset>124479</wp:posOffset>
              </wp:positionV>
              <wp:extent cx="2258856" cy="1480346"/>
              <wp:effectExtent l="0" t="0" r="8255" b="5715"/>
              <wp:wrapSquare wrapText="bothSides"/>
              <wp:docPr id="18" name="Picture 18" descr="C:\Users\Greg\Documents\WICED\WICED-Studio-4.1\43xxx_Wi-Fi\platforms\BCM943907AEVAL1F\schematics\43907AEVAL1F_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reg\Documents\WICED\WICED-Studio-4.1\43xxx_Wi-Fi\platforms\BCM943907AEVAL1F\schematics\43907AEVAL1F_TOP.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7841" t="6685" r="4456" b="7143"/>
                      <a:stretch/>
                    </pic:blipFill>
                    <pic:spPr bwMode="auto">
                      <a:xfrm>
                        <a:off x="0" y="0"/>
                        <a:ext cx="2258856" cy="148034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ins w:id="36" w:author="Greg Landry" w:date="2017-02-28T11:39:00Z">
        <w:r w:rsidR="008E1513">
          <w:fldChar w:fldCharType="begin"/>
        </w:r>
        <w:r w:rsidR="008E1513">
          <w:instrText xml:space="preserve"> HYPERLINK "http://www.cypress.com/products/ieee-80211abgn-wlan-bluetooth-edr-usb-sdio-and-pcie" </w:instrText>
        </w:r>
        <w:r w:rsidR="008E1513">
          <w:fldChar w:fldCharType="separate"/>
        </w:r>
        <w:r w:rsidR="008E1513" w:rsidRPr="005D6132">
          <w:rPr>
            <w:rStyle w:val="Hyperlink"/>
          </w:rPr>
          <w:t>Cypress BCM943</w:t>
        </w:r>
        <w:r w:rsidR="008E1513">
          <w:rPr>
            <w:rStyle w:val="Hyperlink"/>
          </w:rPr>
          <w:t>907AEVAL1F</w:t>
        </w:r>
        <w:r w:rsidR="008E1513">
          <w:rPr>
            <w:rStyle w:val="Hyperlink"/>
          </w:rPr>
          <w:fldChar w:fldCharType="end"/>
        </w:r>
      </w:ins>
    </w:p>
    <w:p w14:paraId="7AF64D86" w14:textId="77777777" w:rsidR="008A1C8E" w:rsidRDefault="008E1513">
      <w:pPr>
        <w:pStyle w:val="ListParagraph"/>
        <w:numPr>
          <w:ilvl w:val="0"/>
          <w:numId w:val="29"/>
        </w:numPr>
        <w:spacing w:after="0"/>
        <w:rPr>
          <w:ins w:id="37" w:author="Greg Landry" w:date="2017-02-28T11:40:00Z"/>
        </w:rPr>
        <w:pPrChange w:id="38" w:author="Greg Landry" w:date="2017-02-28T11:41:00Z">
          <w:pPr>
            <w:pStyle w:val="ListParagraph"/>
            <w:numPr>
              <w:numId w:val="29"/>
            </w:numPr>
            <w:ind w:hanging="360"/>
          </w:pPr>
        </w:pPrChange>
      </w:pPr>
      <w:ins w:id="39" w:author="Greg Landry" w:date="2017-02-28T11:40:00Z">
        <w:r w:rsidRPr="00F304D3">
          <w:rPr>
            <w:bCs/>
          </w:rPr>
          <w:t>Dual band 2.4 and 5GHz</w:t>
        </w:r>
        <w:r>
          <w:rPr>
            <w:bCs/>
          </w:rPr>
          <w:t xml:space="preserve"> WiFi</w:t>
        </w:r>
        <w:r w:rsidRPr="00F304D3">
          <w:rPr>
            <w:bCs/>
          </w:rPr>
          <w:t>, 1x1 11n</w:t>
        </w:r>
      </w:ins>
    </w:p>
    <w:p w14:paraId="0AFFDB0F" w14:textId="0BC703DE" w:rsidR="008A1C8E" w:rsidRDefault="008A1C8E">
      <w:pPr>
        <w:pStyle w:val="ListParagraph"/>
        <w:numPr>
          <w:ilvl w:val="0"/>
          <w:numId w:val="29"/>
        </w:numPr>
        <w:spacing w:after="0"/>
        <w:rPr>
          <w:ins w:id="40" w:author="Greg Landry" w:date="2017-02-28T11:40:00Z"/>
        </w:rPr>
        <w:pPrChange w:id="41" w:author="Greg Landry" w:date="2017-02-28T11:41:00Z">
          <w:pPr>
            <w:pStyle w:val="ListParagraph"/>
            <w:numPr>
              <w:numId w:val="29"/>
            </w:numPr>
            <w:ind w:hanging="360"/>
          </w:pPr>
        </w:pPrChange>
      </w:pPr>
      <w:ins w:id="42" w:author="Greg Landry" w:date="2017-02-28T11:42:00Z">
        <w:r>
          <w:t>Ethernet</w:t>
        </w:r>
      </w:ins>
    </w:p>
    <w:p w14:paraId="5813D4F7" w14:textId="77777777" w:rsidR="003E4564" w:rsidRPr="00F304D3" w:rsidRDefault="003E4564">
      <w:pPr>
        <w:numPr>
          <w:ilvl w:val="0"/>
          <w:numId w:val="29"/>
        </w:numPr>
        <w:spacing w:after="0"/>
        <w:rPr>
          <w:ins w:id="43" w:author="Greg Landry" w:date="2017-02-28T11:40:00Z"/>
        </w:rPr>
        <w:pPrChange w:id="44" w:author="Greg Landry" w:date="2017-02-28T11:41:00Z">
          <w:pPr>
            <w:numPr>
              <w:numId w:val="29"/>
            </w:numPr>
            <w:ind w:left="720" w:hanging="360"/>
          </w:pPr>
        </w:pPrChange>
      </w:pPr>
      <w:ins w:id="45"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46" w:author="Greg Landry" w:date="2017-02-28T11:40:00Z"/>
        </w:rPr>
        <w:pPrChange w:id="47" w:author="Greg Landry" w:date="2017-02-28T11:41:00Z">
          <w:pPr>
            <w:numPr>
              <w:numId w:val="29"/>
            </w:numPr>
            <w:ind w:left="720" w:hanging="360"/>
          </w:pPr>
        </w:pPrChange>
      </w:pPr>
      <w:ins w:id="48"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49" w:author="Greg Landry" w:date="2017-02-28T11:39:00Z"/>
        </w:rPr>
        <w:pPrChange w:id="50" w:author="Greg Landry" w:date="2017-02-28T11:41:00Z">
          <w:pPr>
            <w:pStyle w:val="ListParagraph"/>
            <w:numPr>
              <w:numId w:val="29"/>
            </w:numPr>
            <w:ind w:hanging="360"/>
          </w:pPr>
        </w:pPrChange>
      </w:pPr>
      <w:ins w:id="51"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52" w:author="Greg Landry" w:date="2017-02-28T11:39:00Z"/>
        </w:rPr>
      </w:pPr>
      <w:ins w:id="53" w:author="Greg Landry" w:date="2017-02-28T11:39:00Z">
        <w:r>
          <w:t>USB JTAG Programmer/Debugger</w:t>
        </w:r>
      </w:ins>
    </w:p>
    <w:p w14:paraId="4511D194" w14:textId="77777777" w:rsidR="008E1513" w:rsidRDefault="008E1513" w:rsidP="002D3DA1">
      <w:pPr>
        <w:pStyle w:val="Heading4"/>
        <w:rPr>
          <w:ins w:id="54"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9"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6D315B" w:rsidP="002D3DA1">
      <w:pPr>
        <w:pStyle w:val="Heading4"/>
      </w:pPr>
      <w:hyperlink r:id="rId30"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1">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3"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55" w:author="Greg Landry" w:date="2017-02-28T11:39:00Z"/>
        </w:rPr>
      </w:pPr>
    </w:p>
    <w:p w14:paraId="6F90C346" w14:textId="29F74291" w:rsidR="000C2ECE" w:rsidDel="008E1513" w:rsidRDefault="000C2ECE" w:rsidP="002D3DA1">
      <w:pPr>
        <w:pStyle w:val="Heading4"/>
        <w:rPr>
          <w:del w:id="56" w:author="Greg Landry" w:date="2017-02-28T11:39:00Z"/>
        </w:rPr>
      </w:pPr>
    </w:p>
    <w:p w14:paraId="1FA0353D" w14:textId="0DC16F7F" w:rsidR="000C2ECE" w:rsidDel="008E1513" w:rsidRDefault="000C2ECE" w:rsidP="002D3DA1">
      <w:pPr>
        <w:pStyle w:val="Heading4"/>
        <w:rPr>
          <w:del w:id="57" w:author="Greg Landry" w:date="2017-02-28T11:39:00Z"/>
        </w:rPr>
      </w:pPr>
    </w:p>
    <w:p w14:paraId="602732B6" w14:textId="50DF252A" w:rsidR="000C2ECE" w:rsidDel="008E1513" w:rsidRDefault="000C2ECE" w:rsidP="002D3DA1">
      <w:pPr>
        <w:pStyle w:val="Heading4"/>
        <w:rPr>
          <w:del w:id="58" w:author="Greg Landry" w:date="2017-02-28T11:39:00Z"/>
        </w:rPr>
      </w:pPr>
    </w:p>
    <w:p w14:paraId="5AD149E1" w14:textId="1BA1A7C8" w:rsidR="000C2ECE" w:rsidDel="008E1513" w:rsidRDefault="000C2ECE" w:rsidP="002D3DA1">
      <w:pPr>
        <w:pStyle w:val="Heading4"/>
        <w:rPr>
          <w:del w:id="59" w:author="Greg Landry" w:date="2017-02-28T11:39:00Z"/>
        </w:rPr>
      </w:pPr>
    </w:p>
    <w:p w14:paraId="2A0C2DCF" w14:textId="23AE703C" w:rsidR="000C2ECE" w:rsidDel="008E1513" w:rsidRDefault="000C2ECE" w:rsidP="002D3DA1">
      <w:pPr>
        <w:pStyle w:val="Heading4"/>
        <w:rPr>
          <w:del w:id="60" w:author="Greg Landry" w:date="2017-02-28T11:39:00Z"/>
        </w:rPr>
      </w:pPr>
    </w:p>
    <w:p w14:paraId="30461559" w14:textId="761479B2" w:rsidR="000C2ECE" w:rsidDel="008E1513" w:rsidRDefault="000C2ECE" w:rsidP="002D3DA1">
      <w:pPr>
        <w:pStyle w:val="Heading4"/>
        <w:rPr>
          <w:del w:id="61" w:author="Greg Landry" w:date="2017-02-28T11:39:00Z"/>
        </w:rPr>
      </w:pPr>
    </w:p>
    <w:p w14:paraId="5368ED05" w14:textId="73AE9651" w:rsidR="007E0232" w:rsidRDefault="006D315B" w:rsidP="002D3DA1">
      <w:pPr>
        <w:pStyle w:val="Heading4"/>
        <w:rPr>
          <w:rStyle w:val="Hyperlink"/>
        </w:rPr>
      </w:pPr>
      <w:hyperlink r:id="rId34"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9" w:history="1">
        <w:r w:rsidR="007E0232" w:rsidRPr="00871379">
          <w:rPr>
            <w:rStyle w:val="Hyperlink"/>
          </w:rPr>
          <w:t>Particle</w:t>
        </w:r>
      </w:hyperlink>
      <w:r w:rsidR="00D5793E">
        <w:rPr>
          <w:rStyle w:val="Hyperlink"/>
        </w:rPr>
        <w:t xml:space="preserve"> </w:t>
      </w:r>
      <w:hyperlink r:id="rId40"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2"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3"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w:t>
      </w:r>
      <w:bookmarkStart w:id="62" w:name="_GoBack"/>
      <w:bookmarkEnd w:id="62"/>
      <w:r>
        <w:t xml:space="preserve">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63"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rsidP="006816E9">
      <w:pPr>
        <w:pStyle w:val="ListParagraph"/>
        <w:rPr>
          <w:ins w:id="64" w:author="Greg Landry" w:date="2017-02-28T11:47:00Z"/>
        </w:rPr>
        <w:pPrChange w:id="65" w:author="Greg Landry" w:date="2017-02-28T11:47:00Z">
          <w:pPr>
            <w:pStyle w:val="ListParagraph"/>
            <w:numPr>
              <w:numId w:val="39"/>
            </w:numPr>
            <w:ind w:hanging="360"/>
          </w:pPr>
        </w:pPrChange>
      </w:pPr>
    </w:p>
    <w:p w14:paraId="1098566B" w14:textId="56B5CFE9" w:rsidR="006816E9" w:rsidRPr="00C01297" w:rsidRDefault="006816E9" w:rsidP="006816E9">
      <w:pPr>
        <w:pStyle w:val="ListParagraph"/>
        <w:pPrChange w:id="66" w:author="Greg Landry" w:date="2017-02-28T11:47:00Z">
          <w:pPr>
            <w:pStyle w:val="ListParagraph"/>
            <w:numPr>
              <w:numId w:val="39"/>
            </w:numPr>
            <w:ind w:hanging="360"/>
          </w:pPr>
        </w:pPrChange>
      </w:pPr>
      <w:ins w:id="67" w:author="Greg Landry" w:date="2017-02-28T11:47:00Z">
        <w:r>
          <w:t xml:space="preserve">Depending on your browser and security settings, you may need to allow ActiveX controls to get the page to display </w:t>
        </w:r>
      </w:ins>
      <w:ins w:id="68" w:author="Greg Landry" w:date="2017-02-28T11:48:00Z">
        <w:r>
          <w:t>correct</w:t>
        </w:r>
      </w:ins>
      <w:ins w:id="69" w:author="Greg Landry" w:date="2017-02-28T11:47:00Z">
        <w:r>
          <w:t>ly.</w:t>
        </w:r>
      </w:ins>
    </w:p>
    <w:sectPr w:rsidR="006816E9" w:rsidRPr="00C01297">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9EB78" w14:textId="77777777" w:rsidR="006D315B" w:rsidRDefault="006D315B" w:rsidP="00DE00EC">
      <w:r>
        <w:separator/>
      </w:r>
    </w:p>
  </w:endnote>
  <w:endnote w:type="continuationSeparator" w:id="0">
    <w:p w14:paraId="199F3AEB" w14:textId="77777777" w:rsidR="006D315B" w:rsidRDefault="006D315B"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7A7052">
              <w:rPr>
                <w:b/>
                <w:bCs/>
                <w:noProof/>
              </w:rPr>
              <w:t>6</w:t>
            </w:r>
            <w:r>
              <w:rPr>
                <w:b/>
                <w:bCs/>
              </w:rPr>
              <w:fldChar w:fldCharType="end"/>
            </w:r>
            <w:r>
              <w:t xml:space="preserve"> of </w:t>
            </w:r>
            <w:r>
              <w:rPr>
                <w:b/>
                <w:bCs/>
              </w:rPr>
              <w:fldChar w:fldCharType="begin"/>
            </w:r>
            <w:r>
              <w:rPr>
                <w:b/>
                <w:bCs/>
              </w:rPr>
              <w:instrText xml:space="preserve"> NUMPAGES  </w:instrText>
            </w:r>
            <w:r>
              <w:rPr>
                <w:b/>
                <w:bCs/>
              </w:rPr>
              <w:fldChar w:fldCharType="separate"/>
            </w:r>
            <w:r w:rsidR="007A7052">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F149BA" w14:textId="77777777" w:rsidR="006D315B" w:rsidRDefault="006D315B" w:rsidP="00DE00EC">
      <w:r>
        <w:separator/>
      </w:r>
    </w:p>
  </w:footnote>
  <w:footnote w:type="continuationSeparator" w:id="0">
    <w:p w14:paraId="1E9549BB" w14:textId="77777777" w:rsidR="006D315B" w:rsidRDefault="006D315B"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690C"/>
    <w:rsid w:val="001045CB"/>
    <w:rsid w:val="001120BE"/>
    <w:rsid w:val="00114353"/>
    <w:rsid w:val="00127145"/>
    <w:rsid w:val="00127356"/>
    <w:rsid w:val="0014391B"/>
    <w:rsid w:val="00177F74"/>
    <w:rsid w:val="001844A9"/>
    <w:rsid w:val="001A1723"/>
    <w:rsid w:val="001A4041"/>
    <w:rsid w:val="001B1073"/>
    <w:rsid w:val="001B24EB"/>
    <w:rsid w:val="001D0D05"/>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48A6"/>
    <w:rsid w:val="0038008B"/>
    <w:rsid w:val="003817F7"/>
    <w:rsid w:val="003853D7"/>
    <w:rsid w:val="00397ACA"/>
    <w:rsid w:val="003C5837"/>
    <w:rsid w:val="003D3179"/>
    <w:rsid w:val="003E3652"/>
    <w:rsid w:val="003E39EE"/>
    <w:rsid w:val="003E4564"/>
    <w:rsid w:val="003F11EF"/>
    <w:rsid w:val="004011D2"/>
    <w:rsid w:val="00410DAE"/>
    <w:rsid w:val="004119D6"/>
    <w:rsid w:val="0041727F"/>
    <w:rsid w:val="004320E0"/>
    <w:rsid w:val="00441EDF"/>
    <w:rsid w:val="004673A5"/>
    <w:rsid w:val="00474221"/>
    <w:rsid w:val="00495AF2"/>
    <w:rsid w:val="004A091C"/>
    <w:rsid w:val="004A4737"/>
    <w:rsid w:val="004C0AD1"/>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315B"/>
    <w:rsid w:val="006E74CD"/>
    <w:rsid w:val="00714E38"/>
    <w:rsid w:val="00757332"/>
    <w:rsid w:val="00762B18"/>
    <w:rsid w:val="00774C33"/>
    <w:rsid w:val="0079274B"/>
    <w:rsid w:val="007A7052"/>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85732"/>
    <w:rsid w:val="008A1C8E"/>
    <w:rsid w:val="008A54CD"/>
    <w:rsid w:val="008A56F3"/>
    <w:rsid w:val="008B440A"/>
    <w:rsid w:val="008E1513"/>
    <w:rsid w:val="008E61B0"/>
    <w:rsid w:val="008F3E7C"/>
    <w:rsid w:val="00905645"/>
    <w:rsid w:val="00905DCD"/>
    <w:rsid w:val="00914CE3"/>
    <w:rsid w:val="009517DE"/>
    <w:rsid w:val="009600E6"/>
    <w:rsid w:val="00983752"/>
    <w:rsid w:val="0098674F"/>
    <w:rsid w:val="009C1760"/>
    <w:rsid w:val="009D2036"/>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793E"/>
    <w:rsid w:val="00D63706"/>
    <w:rsid w:val="00D63F22"/>
    <w:rsid w:val="00D7064A"/>
    <w:rsid w:val="00D94AC5"/>
    <w:rsid w:val="00DA5292"/>
    <w:rsid w:val="00DC7017"/>
    <w:rsid w:val="00DC7DEF"/>
    <w:rsid w:val="00DE00EC"/>
    <w:rsid w:val="00DE180B"/>
    <w:rsid w:val="00E043FD"/>
    <w:rsid w:val="00E106AA"/>
    <w:rsid w:val="00E1216F"/>
    <w:rsid w:val="00E236B9"/>
    <w:rsid w:val="00E3434B"/>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16E9"/>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6816E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816E9"/>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df"/><Relationship Id="rId39" Type="http://schemas.openxmlformats.org/officeDocument/2006/relationships/hyperlink" Target="https://www.particle.io/products/hardware/photon-wifi-dev-kit" TargetMode="External"/><Relationship Id="rId3" Type="http://schemas.openxmlformats.org/officeDocument/2006/relationships/styles" Target="styles.xml"/><Relationship Id="rId21" Type="http://schemas.openxmlformats.org/officeDocument/2006/relationships/hyperlink" Target="https://en.wikipedia.org/wiki/IEEE_802.11a-1999" TargetMode="External"/><Relationship Id="rId34" Type="http://schemas.openxmlformats.org/officeDocument/2006/relationships/hyperlink" Target="http://www.inventeksys.com/" TargetMode="External"/><Relationship Id="rId42" Type="http://schemas.openxmlformats.org/officeDocument/2006/relationships/hyperlink" Target="https://www.sparkfun.com/products/13321"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hyperlink" Target="https://www.adafruit.com/products/3056" TargetMode="External"/><Relationship Id="rId38" Type="http://schemas.openxmlformats.org/officeDocument/2006/relationships/image" Target="media/image19.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hyperlink" Target="https://en.wikipedia.org/wiki/IEEE_802.11b-1999" TargetMode="External"/><Relationship Id="rId29" Type="http://schemas.openxmlformats.org/officeDocument/2006/relationships/hyperlink" Target="http://www.cypress.com/products/ieee-80211abgn-wlan-bluetooth-edr-usb-sdio-and-pcie" TargetMode="External"/><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ac" TargetMode="External"/><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yperlink" Target="https://www.particle.io/products/hardware/photon-wifi-dev-ki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n-2009" TargetMode="External"/><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4.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g-2003" TargetMode="External"/><Relationship Id="rId27" Type="http://schemas.openxmlformats.org/officeDocument/2006/relationships/image" Target="media/image12.jpeg"/><Relationship Id="rId30" Type="http://schemas.openxmlformats.org/officeDocument/2006/relationships/hyperlink" Target="http://cloudconnectkits.org/product/avnet-bcm4343w-iot-starter-kit" TargetMode="External"/><Relationship Id="rId35" Type="http://schemas.openxmlformats.org/officeDocument/2006/relationships/image" Target="media/image16.png"/><Relationship Id="rId43" Type="http://schemas.openxmlformats.org/officeDocument/2006/relationships/hyperlink" Target="https://community.cypress.com/welc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AAA616-010C-4119-BE1C-658B81244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14</Pages>
  <Words>1751</Words>
  <Characters>998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Greg Landry</cp:lastModifiedBy>
  <cp:revision>143</cp:revision>
  <cp:lastPrinted>2016-10-22T13:06:00Z</cp:lastPrinted>
  <dcterms:created xsi:type="dcterms:W3CDTF">2016-10-10T22:52:00Z</dcterms:created>
  <dcterms:modified xsi:type="dcterms:W3CDTF">2017-02-28T16:48:00Z</dcterms:modified>
</cp:coreProperties>
</file>